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B8BFED0" w14:textId="77777777" w:rsidR="00D32066" w:rsidRDefault="00D32066" w:rsidP="00D32066">
      <w:pPr>
        <w:pStyle w:val="Default"/>
      </w:pPr>
    </w:p>
    <w:p w14:paraId="54BB4003" w14:textId="481CAB05" w:rsidR="00D32066" w:rsidRDefault="00D32066" w:rsidP="00D32066">
      <w:pPr>
        <w:pStyle w:val="Defaul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第9小组</w:t>
      </w:r>
      <w:r>
        <w:rPr>
          <w:sz w:val="28"/>
          <w:szCs w:val="28"/>
        </w:rPr>
        <w:t>UI</w:t>
      </w:r>
      <w:r>
        <w:rPr>
          <w:rFonts w:hint="eastAsia"/>
          <w:sz w:val="28"/>
          <w:szCs w:val="28"/>
        </w:rPr>
        <w:t>设计制作文档</w:t>
      </w:r>
    </w:p>
    <w:p w14:paraId="2E9393C0" w14:textId="2347456B" w:rsidR="00D32066" w:rsidRDefault="00D32066" w:rsidP="00D32066">
      <w:pPr>
        <w:pStyle w:val="Defaul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组员：郭彦麟、刘国强、朱程诺、黄子龙</w:t>
      </w:r>
    </w:p>
    <w:p w14:paraId="6E97EC5D" w14:textId="77777777" w:rsidR="00D32066" w:rsidRDefault="00D32066" w:rsidP="00D3206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UI</w:t>
      </w:r>
      <w:r>
        <w:rPr>
          <w:rFonts w:hint="eastAsia"/>
          <w:sz w:val="28"/>
          <w:szCs w:val="28"/>
        </w:rPr>
        <w:t>设计概览：</w:t>
      </w:r>
    </w:p>
    <w:p w14:paraId="007ADA03" w14:textId="5045D575" w:rsidR="00D32066" w:rsidRDefault="00D32066" w:rsidP="00D32066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本</w:t>
      </w:r>
      <w:r>
        <w:rPr>
          <w:sz w:val="28"/>
          <w:szCs w:val="28"/>
        </w:rPr>
        <w:t>app</w:t>
      </w:r>
      <w:r>
        <w:rPr>
          <w:rFonts w:hint="eastAsia"/>
          <w:sz w:val="28"/>
          <w:szCs w:val="28"/>
        </w:rPr>
        <w:t>界面</w:t>
      </w:r>
      <w:r w:rsidRPr="00D32066">
        <w:rPr>
          <w:rFonts w:hint="eastAsia"/>
          <w:sz w:val="28"/>
          <w:szCs w:val="28"/>
        </w:rPr>
        <w:t>界面简洁美观；无需网络；两种用法：只需输入已有的的食材标签，便会输出包含该食材的菜谱和详细制作方法；输入菜名，若有此菜肴的菜谱，输出此菜肴的做法。</w:t>
      </w:r>
      <w:r>
        <w:rPr>
          <w:rFonts w:hint="eastAsia"/>
          <w:sz w:val="28"/>
          <w:szCs w:val="28"/>
        </w:rPr>
        <w:t>排版简洁，借鉴了市场上主流应用软件的排版风格，字体选取了方正兰亭黑、宋体、楷体等等，在设计过程中使用了</w:t>
      </w:r>
      <w:r>
        <w:rPr>
          <w:sz w:val="28"/>
          <w:szCs w:val="28"/>
        </w:rPr>
        <w:t>PS</w:t>
      </w:r>
      <w:r>
        <w:rPr>
          <w:rFonts w:hint="eastAsia"/>
          <w:sz w:val="28"/>
          <w:szCs w:val="28"/>
        </w:rPr>
        <w:t>等软件设计</w:t>
      </w:r>
      <w:r>
        <w:rPr>
          <w:sz w:val="28"/>
          <w:szCs w:val="28"/>
        </w:rPr>
        <w:t>UI</w:t>
      </w:r>
      <w:r>
        <w:rPr>
          <w:rFonts w:hint="eastAsia"/>
          <w:sz w:val="28"/>
          <w:szCs w:val="28"/>
        </w:rPr>
        <w:t>部件。</w:t>
      </w:r>
    </w:p>
    <w:p w14:paraId="2A1EE3FB" w14:textId="07BCAD64" w:rsidR="007570CA" w:rsidRDefault="00D32066" w:rsidP="00D32066">
      <w:pPr>
        <w:jc w:val="center"/>
      </w:pPr>
      <w:r>
        <w:rPr>
          <w:rFonts w:hint="eastAsia"/>
        </w:rPr>
        <w:object w:dxaOrig="8304" w:dyaOrig="9600" w14:anchorId="04EBD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397.2pt" o:ole="">
            <v:imagedata r:id="rId4" o:title=""/>
          </v:shape>
          <o:OLEObject Type="Embed" ProgID="Visio.Drawing.15" ShapeID="_x0000_i1025" DrawAspect="Content" ObjectID="_1668106273" r:id="rId5"/>
        </w:object>
      </w:r>
    </w:p>
    <w:p w14:paraId="6C54952A" w14:textId="68304FED" w:rsidR="00D32066" w:rsidRDefault="00D32066" w:rsidP="00D32066">
      <w:pPr>
        <w:jc w:val="center"/>
      </w:pPr>
      <w:r>
        <w:rPr>
          <w:rFonts w:hint="eastAsia"/>
        </w:rPr>
        <w:t xml:space="preserve">图一 </w:t>
      </w:r>
    </w:p>
    <w:p w14:paraId="7B626EFF" w14:textId="444A99C3" w:rsidR="00D32066" w:rsidRDefault="00D32066" w:rsidP="00D32066">
      <w:pPr>
        <w:jc w:val="left"/>
        <w:rPr>
          <w:sz w:val="28"/>
          <w:szCs w:val="28"/>
        </w:rPr>
      </w:pPr>
      <w:r w:rsidRPr="00D32066">
        <w:rPr>
          <w:noProof/>
          <w:sz w:val="28"/>
          <w:szCs w:val="28"/>
        </w:rPr>
        <w:lastRenderedPageBreak/>
        <w:drawing>
          <wp:inline distT="0" distB="0" distL="0" distR="0" wp14:anchorId="07E3A4E7" wp14:editId="783464DD">
            <wp:extent cx="2072780" cy="36957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078188" cy="370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28"/>
        </w:rPr>
        <w:t xml:space="preserve"> 图二 主页面</w:t>
      </w:r>
    </w:p>
    <w:p w14:paraId="7CF9A940" w14:textId="10DEED2C" w:rsidR="00D32066" w:rsidRDefault="00D32066" w:rsidP="00D32066">
      <w:pPr>
        <w:jc w:val="left"/>
        <w:rPr>
          <w:sz w:val="28"/>
          <w:szCs w:val="28"/>
        </w:rPr>
      </w:pPr>
    </w:p>
    <w:p w14:paraId="533D5A45" w14:textId="58F5CB96" w:rsidR="00D32066" w:rsidRDefault="00D32066" w:rsidP="00D32066">
      <w:pPr>
        <w:jc w:val="left"/>
        <w:rPr>
          <w:sz w:val="28"/>
          <w:szCs w:val="28"/>
        </w:rPr>
      </w:pPr>
      <w:r w:rsidRPr="00D32066">
        <w:rPr>
          <w:noProof/>
          <w:sz w:val="28"/>
          <w:szCs w:val="28"/>
        </w:rPr>
        <w:drawing>
          <wp:inline distT="0" distB="0" distL="0" distR="0" wp14:anchorId="41B3BF52" wp14:editId="2BFAF81E">
            <wp:extent cx="2072640" cy="3737639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81587" cy="3753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28"/>
        </w:rPr>
        <w:t xml:space="preserve"> 图三 个人页面</w:t>
      </w:r>
    </w:p>
    <w:p w14:paraId="689030DA" w14:textId="77777777" w:rsidR="00D32066" w:rsidRDefault="00D32066" w:rsidP="00D32066">
      <w:pPr>
        <w:jc w:val="left"/>
        <w:rPr>
          <w:sz w:val="28"/>
          <w:szCs w:val="28"/>
        </w:rPr>
      </w:pPr>
    </w:p>
    <w:p w14:paraId="48605A24" w14:textId="4AD5424A" w:rsidR="00D32066" w:rsidRDefault="00D32066" w:rsidP="00D32066">
      <w:pPr>
        <w:jc w:val="left"/>
        <w:rPr>
          <w:sz w:val="28"/>
          <w:szCs w:val="28"/>
        </w:rPr>
      </w:pPr>
      <w:r w:rsidRPr="00D32066">
        <w:rPr>
          <w:noProof/>
          <w:sz w:val="28"/>
          <w:szCs w:val="28"/>
        </w:rPr>
        <w:lastRenderedPageBreak/>
        <w:drawing>
          <wp:inline distT="0" distB="0" distL="0" distR="0" wp14:anchorId="41F85F62" wp14:editId="60E91F25">
            <wp:extent cx="2110740" cy="389489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4121"/>
                    <a:stretch/>
                  </pic:blipFill>
                  <pic:spPr bwMode="auto">
                    <a:xfrm>
                      <a:off x="0" y="0"/>
                      <a:ext cx="2116544" cy="3905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  <w:sz w:val="28"/>
          <w:szCs w:val="28"/>
        </w:rPr>
        <w:t xml:space="preserve"> 图四 菜谱页面</w:t>
      </w:r>
    </w:p>
    <w:p w14:paraId="725CED1E" w14:textId="35D19BE2" w:rsidR="00D32066" w:rsidRDefault="00D32066" w:rsidP="00D32066">
      <w:pPr>
        <w:jc w:val="left"/>
        <w:rPr>
          <w:sz w:val="28"/>
          <w:szCs w:val="28"/>
        </w:rPr>
      </w:pPr>
    </w:p>
    <w:p w14:paraId="4555EA65" w14:textId="0C0DEE80" w:rsidR="00FE0D48" w:rsidRDefault="00FE0D48" w:rsidP="00D32066">
      <w:pPr>
        <w:jc w:val="left"/>
        <w:rPr>
          <w:sz w:val="28"/>
          <w:szCs w:val="28"/>
        </w:rPr>
      </w:pPr>
    </w:p>
    <w:p w14:paraId="0D8354C2" w14:textId="1EFC9634" w:rsidR="00FE0D48" w:rsidRPr="00D32066" w:rsidRDefault="00FE0D48" w:rsidP="00D32066">
      <w:pPr>
        <w:jc w:val="left"/>
        <w:rPr>
          <w:rFonts w:hint="eastAsia"/>
          <w:sz w:val="28"/>
          <w:szCs w:val="28"/>
        </w:rPr>
      </w:pPr>
      <w:r>
        <w:object w:dxaOrig="9421" w:dyaOrig="9673" w14:anchorId="1352B06A">
          <v:shape id="_x0000_i1026" type="#_x0000_t75" style="width:415.2pt;height:426pt" o:ole="">
            <v:imagedata r:id="rId9" o:title=""/>
          </v:shape>
          <o:OLEObject Type="Embed" ProgID="Visio.Drawing.15" ShapeID="_x0000_i1026" DrawAspect="Content" ObjectID="_1668106274" r:id="rId10"/>
        </w:object>
      </w:r>
    </w:p>
    <w:sectPr w:rsidR="00FE0D48" w:rsidRPr="00D320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2066"/>
    <w:rsid w:val="007570CA"/>
    <w:rsid w:val="00D32066"/>
    <w:rsid w:val="00FE0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8B11DD"/>
  <w15:chartTrackingRefBased/>
  <w15:docId w15:val="{B8B9D018-28BC-44A4-B676-F3D044CC2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3206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D32066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oleObject" Target="embeddings/oleObject2.bin"/><Relationship Id="rId4" Type="http://schemas.openxmlformats.org/officeDocument/2006/relationships/image" Target="media/image1.emf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41</Words>
  <Characters>239</Characters>
  <Application>Microsoft Office Word</Application>
  <DocSecurity>0</DocSecurity>
  <Lines>1</Lines>
  <Paragraphs>1</Paragraphs>
  <ScaleCrop>false</ScaleCrop>
  <Company/>
  <LinksUpToDate>false</LinksUpToDate>
  <CharactersWithSpaces>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郭 彦麟</dc:creator>
  <cp:keywords/>
  <dc:description/>
  <cp:lastModifiedBy>郭 彦麟</cp:lastModifiedBy>
  <cp:revision>2</cp:revision>
  <dcterms:created xsi:type="dcterms:W3CDTF">2020-11-27T15:54:00Z</dcterms:created>
  <dcterms:modified xsi:type="dcterms:W3CDTF">2020-11-28T14:05:00Z</dcterms:modified>
</cp:coreProperties>
</file>